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2B32" w:rsidRPr="00E12B32" w:rsidRDefault="00E12B32" w:rsidP="00E12B32">
      <w:pPr>
        <w:pStyle w:val="1"/>
      </w:pPr>
      <w:r>
        <w:t>ОГЛАВЛЕНИЕ</w:t>
      </w:r>
    </w:p>
    <w:p w:rsidR="00E12B32" w:rsidRPr="00E12B32" w:rsidRDefault="00E12B32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 w:val="32"/>
          <w:szCs w:val="28"/>
          <w:lang w:val="en-US"/>
        </w:rPr>
      </w:pPr>
      <w:r>
        <w:br w:type="page"/>
      </w:r>
    </w:p>
    <w:p w:rsidR="00996179" w:rsidRDefault="00E12B32" w:rsidP="006D7E73">
      <w:pPr>
        <w:pStyle w:val="1"/>
      </w:pPr>
      <w:r>
        <w:lastRenderedPageBreak/>
        <w:t>ВВЕДЕНИЕ</w:t>
      </w:r>
    </w:p>
    <w:p w:rsidR="006D7E73" w:rsidRDefault="006D7E73" w:rsidP="006D7E73">
      <w:pPr>
        <w:ind w:left="57" w:firstLine="1"/>
      </w:pPr>
      <w:r>
        <w:tab/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</w:t>
      </w:r>
      <w:proofErr w:type="gramStart"/>
      <w:r w:rsidR="00CF3190">
        <w:t>ств стр</w:t>
      </w:r>
      <w:proofErr w:type="gramEnd"/>
      <w:r w:rsidR="00CF3190">
        <w:t>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>
        <w:t>50%</w:t>
      </w:r>
      <w:r w:rsidR="00FC5C31">
        <w:t xml:space="preserve"> различных</w:t>
      </w:r>
      <w:r>
        <w:t xml:space="preserve"> покупок в США осуществляется с участием мобильного телефона, а</w:t>
      </w:r>
      <w:r w:rsidR="00081E80">
        <w:t>, например,</w:t>
      </w:r>
      <w:r>
        <w:t xml:space="preserve"> в </w:t>
      </w:r>
      <w:r w:rsidR="00081E80">
        <w:t>крупных городах России</w:t>
      </w:r>
      <w:r>
        <w:t xml:space="preserve"> внедряется система оплаты проезда в </w:t>
      </w:r>
      <w:r w:rsidR="00936C20">
        <w:t xml:space="preserve">общественном транспорте </w:t>
      </w:r>
      <w:r>
        <w:t xml:space="preserve">с помощью мобильных </w:t>
      </w:r>
      <w:r w:rsidR="00936C20">
        <w:t>телефонов</w:t>
      </w:r>
      <w:r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</w:t>
      </w:r>
      <w:proofErr w:type="gramStart"/>
      <w:r>
        <w:t>,</w:t>
      </w:r>
      <w:proofErr w:type="gramEnd"/>
      <w:r>
        <w:t xml:space="preserve">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E12B32" w:rsidRDefault="007766B8" w:rsidP="004E7428">
      <w:r>
        <w:tab/>
        <w:t>Помимо развития мобильных технологий и инноваций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 современным, также они позволяе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</w:t>
      </w:r>
      <w:proofErr w:type="gramStart"/>
      <w:r w:rsidR="00F1549B">
        <w:t>развлекательных</w:t>
      </w:r>
      <w:proofErr w:type="gramEnd"/>
      <w:r w:rsidR="00F1549B">
        <w:t xml:space="preserve">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>по простому, «</w:t>
      </w:r>
      <w:proofErr w:type="spellStart"/>
      <w:r w:rsidR="0053342E">
        <w:t>напоминалок</w:t>
      </w:r>
      <w:proofErr w:type="spellEnd"/>
      <w:r w:rsidR="0053342E">
        <w:t xml:space="preserve">». </w:t>
      </w:r>
      <w:r w:rsidR="007F1219">
        <w:t>В данной выпускной квалификационной работе бу</w:t>
      </w:r>
      <w:r w:rsidR="0053342E">
        <w:t xml:space="preserve">дет рассмотрен процесс создания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E12B32" w:rsidP="00E12B32">
      <w:pPr>
        <w:pStyle w:val="1"/>
      </w:pPr>
      <w:r>
        <w:lastRenderedPageBreak/>
        <w:t>ГЛАВА 1. АНАЛИЗ ТРЕБОВАНИЙ К ПРОГРАММЕ</w:t>
      </w:r>
    </w:p>
    <w:p w:rsidR="00E12B32" w:rsidRPr="00EE6ECB" w:rsidRDefault="00E12B32" w:rsidP="00E12B32">
      <w:pPr>
        <w:pStyle w:val="2"/>
      </w:pPr>
      <w:r>
        <w:t>Анализ рынка мобильных приложений</w:t>
      </w:r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</w:t>
      </w:r>
      <w:proofErr w:type="spellStart"/>
      <w:r w:rsidR="008E6284">
        <w:t>нативными</w:t>
      </w:r>
      <w:proofErr w:type="spellEnd"/>
      <w:r w:rsidR="008E6284">
        <w:t>, то есть</w:t>
      </w:r>
      <w:r w:rsidR="009914D0" w:rsidRPr="009914D0">
        <w:t>,</w:t>
      </w:r>
      <w:r w:rsidR="008E6284">
        <w:t xml:space="preserve"> </w:t>
      </w:r>
      <w:proofErr w:type="gramStart"/>
      <w:r w:rsidR="008E6284">
        <w:t>ориентированы</w:t>
      </w:r>
      <w:proofErr w:type="gramEnd"/>
      <w:r w:rsidR="008E6284">
        <w:t xml:space="preserve"> под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E3449" w:rsidRDefault="00477A87" w:rsidP="00477A87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proofErr w:type="spellStart"/>
      <w:r>
        <w:rPr>
          <w:lang w:val="en-US"/>
        </w:rPr>
        <w:t>iOS</w:t>
      </w:r>
      <w:proofErr w:type="spellEnd"/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A0A95" w:rsidRPr="007A0A95" w:rsidRDefault="00B42216" w:rsidP="00B42216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2</w:t>
        </w:r>
      </w:fldSimple>
      <w:r>
        <w:t xml:space="preserve"> - Диаграмма "Мобильные операционные системы"</w:t>
      </w:r>
    </w:p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EA583A" w:rsidRPr="00467FB8">
        <w:t xml:space="preserve">год запуска </w:t>
      </w:r>
      <w:proofErr w:type="spellStart"/>
      <w:r w:rsidR="00EA583A" w:rsidRPr="00467FB8">
        <w:t>App</w:t>
      </w:r>
      <w:proofErr w:type="spellEnd"/>
      <w:r w:rsidR="00EA583A" w:rsidRPr="00467FB8">
        <w:t xml:space="preserve"> </w:t>
      </w:r>
      <w:proofErr w:type="spellStart"/>
      <w:r w:rsidR="00EA583A" w:rsidRPr="00467FB8">
        <w:t>Stores</w:t>
      </w:r>
      <w:proofErr w:type="spellEnd"/>
      <w:r w:rsidR="00EA583A" w:rsidRPr="00467FB8">
        <w:t>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</w:t>
      </w:r>
      <w:proofErr w:type="spellStart"/>
      <w:r w:rsidRPr="00467FB8">
        <w:t>J'son</w:t>
      </w:r>
      <w:proofErr w:type="spellEnd"/>
      <w:r w:rsidRPr="00467FB8">
        <w:t xml:space="preserve"> &amp; </w:t>
      </w:r>
      <w:proofErr w:type="spellStart"/>
      <w:r w:rsidRPr="00467FB8">
        <w:t>Partners</w:t>
      </w:r>
      <w:proofErr w:type="spellEnd"/>
      <w:r w:rsidRPr="00467FB8">
        <w:t xml:space="preserve"> </w:t>
      </w:r>
      <w:proofErr w:type="spellStart"/>
      <w:r w:rsidRPr="00467FB8">
        <w:t>Consulting</w:t>
      </w:r>
      <w:proofErr w:type="spellEnd"/>
      <w:r w:rsidRPr="00467FB8">
        <w:t xml:space="preserve">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proofErr w:type="spellStart"/>
      <w:r w:rsidR="00AC60E5" w:rsidRPr="00467FB8">
        <w:t>J'son</w:t>
      </w:r>
      <w:proofErr w:type="spellEnd"/>
      <w:r w:rsidR="00AC60E5" w:rsidRPr="00467FB8">
        <w:t xml:space="preserve"> &amp; </w:t>
      </w:r>
      <w:proofErr w:type="spellStart"/>
      <w:r w:rsidR="00AC60E5" w:rsidRPr="00467FB8">
        <w:t>Partners</w:t>
      </w:r>
      <w:proofErr w:type="spellEnd"/>
      <w:r w:rsidR="00AC60E5" w:rsidRPr="00467FB8">
        <w:t xml:space="preserve"> </w:t>
      </w:r>
      <w:proofErr w:type="spellStart"/>
      <w:r w:rsidR="00AC60E5" w:rsidRPr="00467FB8">
        <w:t>Consulting</w:t>
      </w:r>
      <w:proofErr w:type="spellEnd"/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</w:t>
      </w:r>
      <w:proofErr w:type="gramStart"/>
      <w:r w:rsidR="008F1B8C">
        <w:t>следующие</w:t>
      </w:r>
      <w:proofErr w:type="gramEnd"/>
      <w:r w:rsidR="008F1B8C">
        <w:t>: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Apple App Store 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Android Market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Microsoft Marketplace</w:t>
      </w:r>
    </w:p>
    <w:p w:rsidR="008F1B8C" w:rsidRPr="008F1B8C" w:rsidRDefault="008F1B8C" w:rsidP="008F1B8C">
      <w:pPr>
        <w:pStyle w:val="ad"/>
        <w:numPr>
          <w:ilvl w:val="0"/>
          <w:numId w:val="3"/>
        </w:numPr>
      </w:pPr>
      <w:r>
        <w:t>BlackBerry App World</w:t>
      </w:r>
    </w:p>
    <w:p w:rsidR="00A3688A" w:rsidRDefault="00A3688A" w:rsidP="00C021CF">
      <w:r>
        <w:t xml:space="preserve"> </w:t>
      </w:r>
      <w:r w:rsidR="008F1B8C">
        <w:t>В следующей таблице представлена статистика по вышеуказанным интернет – магазинам мобильных приложений.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="004F66EC" w:rsidRPr="004F66EC">
              <w:rPr>
                <w:sz w:val="24"/>
                <w:szCs w:val="24"/>
              </w:rPr>
              <w:t>млн</w:t>
            </w:r>
            <w:proofErr w:type="spellEnd"/>
            <w:proofErr w:type="gramEnd"/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  <w:proofErr w:type="spellEnd"/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4F66EC" w:rsidRDefault="004F66EC" w:rsidP="004F66EC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p w:rsidR="008F1B8C" w:rsidRDefault="004F66EC" w:rsidP="00C021CF">
      <w:r>
        <w:tab/>
      </w:r>
      <w:r w:rsidR="000F7568">
        <w:t xml:space="preserve">По мнению экспертов из компании </w:t>
      </w:r>
      <w:proofErr w:type="spellStart"/>
      <w:r w:rsidR="000F7568" w:rsidRPr="000F7568">
        <w:t>J’son</w:t>
      </w:r>
      <w:proofErr w:type="spellEnd"/>
      <w:r w:rsidR="000F7568" w:rsidRPr="000F7568">
        <w:t xml:space="preserve"> &amp; </w:t>
      </w:r>
      <w:proofErr w:type="spellStart"/>
      <w:r w:rsidR="000F7568" w:rsidRPr="000F7568">
        <w:t>Partners</w:t>
      </w:r>
      <w:proofErr w:type="spellEnd"/>
      <w:r w:rsidR="000F7568" w:rsidRPr="000F7568">
        <w:t xml:space="preserve"> </w:t>
      </w:r>
      <w:proofErr w:type="spellStart"/>
      <w:r w:rsidR="000F7568" w:rsidRPr="000F7568">
        <w:t>Consulting</w:t>
      </w:r>
      <w:proofErr w:type="spellEnd"/>
      <w:r w:rsidR="000F7568">
        <w:t xml:space="preserve"> рынок мобильных приложений можно разделить на следующий сегменты:</w:t>
      </w:r>
    </w:p>
    <w:p w:rsidR="000F7568" w:rsidRDefault="000F7568" w:rsidP="000F7568">
      <w:pPr>
        <w:pStyle w:val="ad"/>
        <w:numPr>
          <w:ilvl w:val="0"/>
          <w:numId w:val="4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сть и удобство работников фирмы;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0F7568">
      <w:pPr>
        <w:pStyle w:val="ad"/>
        <w:numPr>
          <w:ilvl w:val="0"/>
          <w:numId w:val="4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мобильные версии сайтов интернет сообществ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9914D0" w:rsidP="009914D0">
      <w:pPr>
        <w:pStyle w:val="2"/>
      </w:pPr>
      <w:r>
        <w:t>Требования к программе</w:t>
      </w:r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5F036B">
      <w:pPr>
        <w:pStyle w:val="ad"/>
        <w:numPr>
          <w:ilvl w:val="0"/>
          <w:numId w:val="10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Основные функции: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9914D0">
      <w:pPr>
        <w:pStyle w:val="ad"/>
        <w:numPr>
          <w:ilvl w:val="0"/>
          <w:numId w:val="6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lastRenderedPageBreak/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Системные требования:</w:t>
      </w:r>
    </w:p>
    <w:p w:rsidR="005036F7" w:rsidRP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5036F7">
      <w:pPr>
        <w:pStyle w:val="ad"/>
        <w:numPr>
          <w:ilvl w:val="0"/>
          <w:numId w:val="7"/>
        </w:numPr>
        <w:rPr>
          <w:lang w:val="en-US"/>
        </w:rPr>
      </w:pPr>
      <w:r>
        <w:t>наличие в устройстве камеры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Требования к отображению данных:</w:t>
      </w:r>
    </w:p>
    <w:p w:rsidR="00700D55" w:rsidRDefault="00505BC7" w:rsidP="00505BC7">
      <w:pPr>
        <w:pStyle w:val="ad"/>
        <w:numPr>
          <w:ilvl w:val="0"/>
          <w:numId w:val="8"/>
        </w:numPr>
      </w:pPr>
      <w:r>
        <w:t>форматы дат должны соответствовать следующим:</w:t>
      </w:r>
    </w:p>
    <w:p w:rsidR="00505BC7" w:rsidRP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</w:rPr>
        <w:t>dd.MM.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505BC7">
      <w:pPr>
        <w:pStyle w:val="ad"/>
        <w:numPr>
          <w:ilvl w:val="0"/>
          <w:numId w:val="8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505BC7">
      <w:pPr>
        <w:pStyle w:val="ad"/>
        <w:numPr>
          <w:ilvl w:val="0"/>
          <w:numId w:val="8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5F036B">
      <w:pPr>
        <w:pStyle w:val="ad"/>
        <w:numPr>
          <w:ilvl w:val="0"/>
          <w:numId w:val="10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752CFE">
      <w:pPr>
        <w:pStyle w:val="ad"/>
        <w:numPr>
          <w:ilvl w:val="0"/>
          <w:numId w:val="9"/>
        </w:numPr>
      </w:pPr>
      <w:r>
        <w:t>форма аутентифик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</w:t>
      </w:r>
      <w:r w:rsidR="00125518">
        <w:t>.</w:t>
      </w:r>
    </w:p>
    <w:p w:rsidR="00752CFE" w:rsidRDefault="00125518" w:rsidP="00752CFE">
      <w:pPr>
        <w:pStyle w:val="ad"/>
        <w:numPr>
          <w:ilvl w:val="0"/>
          <w:numId w:val="9"/>
        </w:numPr>
      </w:pPr>
      <w:r>
        <w:t>Ф</w:t>
      </w:r>
      <w:r w:rsidR="00752CFE">
        <w:t>орма регистр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lastRenderedPageBreak/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752CFE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вес» и «рост» - дробное или целое число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рождения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выбора текущего профиля ребенка: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доступные профили должны быть оформлены в виде списка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текущий выбранный профиль должен быть подсвечен зеленым цветом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заметки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Pr="00125518" w:rsidRDefault="00E40C79" w:rsidP="00E40C79">
      <w:pPr>
        <w:pStyle w:val="ad"/>
        <w:numPr>
          <w:ilvl w:val="1"/>
          <w:numId w:val="9"/>
        </w:numPr>
      </w:pPr>
      <w:r>
        <w:lastRenderedPageBreak/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просмотра заметок</w:t>
      </w:r>
      <w:r w:rsidR="00D51C53">
        <w:t xml:space="preserve"> на дату</w:t>
      </w:r>
      <w:r>
        <w:t>:</w:t>
      </w:r>
    </w:p>
    <w:p w:rsidR="00125518" w:rsidRDefault="00043C22" w:rsidP="00125518">
      <w:pPr>
        <w:pStyle w:val="ad"/>
        <w:numPr>
          <w:ilvl w:val="1"/>
          <w:numId w:val="9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E40C79" w:rsidP="00E40C79">
      <w:pPr>
        <w:pStyle w:val="ad"/>
        <w:numPr>
          <w:ilvl w:val="0"/>
          <w:numId w:val="9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7E7186" w:rsidRP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время уведомление» должно быть оформлено с помощью элемента управления </w:t>
      </w:r>
      <w:proofErr w:type="spellStart"/>
      <w:r>
        <w:rPr>
          <w:lang w:val="en-US"/>
        </w:rPr>
        <w:t>TimePicker</w:t>
      </w:r>
      <w:proofErr w:type="spellEnd"/>
      <w:r w:rsidRPr="007E7186">
        <w:t>;</w:t>
      </w:r>
    </w:p>
    <w:p w:rsid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дата уведомления» должно быть оформлено с помощью элемента управления </w:t>
      </w:r>
      <w:proofErr w:type="spellStart"/>
      <w:r w:rsidR="005F036B">
        <w:rPr>
          <w:lang w:val="en-US"/>
        </w:rPr>
        <w:t>DatePicker</w:t>
      </w:r>
      <w:proofErr w:type="spellEnd"/>
      <w:r w:rsidR="005F036B" w:rsidRPr="005F036B">
        <w:t>;</w:t>
      </w:r>
    </w:p>
    <w:p w:rsidR="00E40C79" w:rsidRDefault="00E40C79" w:rsidP="007E7186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9855D8" w:rsidRDefault="009855D8" w:rsidP="009855D8">
      <w:pPr>
        <w:pStyle w:val="ad"/>
        <w:numPr>
          <w:ilvl w:val="0"/>
          <w:numId w:val="9"/>
        </w:numPr>
      </w:pPr>
      <w:r>
        <w:t>Форма просмотра уведомлений: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9914D0" w:rsidRPr="005F036B" w:rsidRDefault="009914D0" w:rsidP="005F036B">
      <w:pPr>
        <w:pStyle w:val="ad"/>
        <w:numPr>
          <w:ilvl w:val="0"/>
          <w:numId w:val="10"/>
        </w:numPr>
        <w:ind w:left="470" w:hanging="357"/>
      </w:pPr>
      <w:r>
        <w:t>Макеты форм:</w:t>
      </w:r>
    </w:p>
    <w:p w:rsidR="005F036B" w:rsidRDefault="005F036B" w:rsidP="00043C22">
      <w:pPr>
        <w:pStyle w:val="ad"/>
        <w:numPr>
          <w:ilvl w:val="1"/>
          <w:numId w:val="10"/>
        </w:numPr>
        <w:ind w:left="720" w:hanging="357"/>
      </w:pPr>
      <w:r>
        <w:t>форма аутентифик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711960" cy="2860040"/>
            <wp:effectExtent l="38100" t="57150" r="116840" b="927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8600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043C22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гистр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595120" cy="2658110"/>
            <wp:effectExtent l="38100" t="57150" r="119380" b="10414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120" cy="26581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80210" cy="2796540"/>
            <wp:effectExtent l="38100" t="57150" r="11049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27965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выбора текущего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05280" cy="2679700"/>
            <wp:effectExtent l="38100" t="57150" r="109220" b="1016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0" cy="26797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56690" cy="2424430"/>
            <wp:effectExtent l="38100" t="57150" r="105410" b="901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6690" cy="242443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9855D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</w:t>
      </w:r>
      <w:r w:rsidR="00D51C53">
        <w:t xml:space="preserve"> на дату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16075" cy="2689860"/>
            <wp:effectExtent l="38100" t="57150" r="117475" b="914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075" cy="26898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Pr="00EE6ECB" w:rsidRDefault="009855D8" w:rsidP="009855D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EE6ECB" w:rsidRPr="00EE6ECB" w:rsidRDefault="00EE6ECB" w:rsidP="00EE6ECB">
      <w:pPr>
        <w:rPr>
          <w:color w:val="00B050"/>
          <w:sz w:val="24"/>
          <w:szCs w:val="24"/>
        </w:rPr>
      </w:pPr>
      <w:r w:rsidRPr="00EE6ECB">
        <w:rPr>
          <w:color w:val="00B050"/>
          <w:sz w:val="24"/>
          <w:szCs w:val="24"/>
        </w:rPr>
        <w:t>//</w:t>
      </w:r>
      <w:r w:rsidRPr="00EE6ECB">
        <w:rPr>
          <w:color w:val="00B050"/>
          <w:sz w:val="24"/>
          <w:szCs w:val="24"/>
          <w:lang w:val="en-US"/>
        </w:rPr>
        <w:t>TODO</w:t>
      </w:r>
      <w:r w:rsidRPr="00EE6ECB">
        <w:rPr>
          <w:color w:val="00B050"/>
          <w:sz w:val="24"/>
          <w:szCs w:val="24"/>
        </w:rPr>
        <w:t>: формы уведомлений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Варианты переходов: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аутентифик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гистраци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гистр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lastRenderedPageBreak/>
        <w:t>Форма выбора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;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заметк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к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уведомления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уведомлений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уведомлений: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редактирования уведомления;</w:t>
      </w:r>
    </w:p>
    <w:p w:rsidR="009855D8" w:rsidRDefault="00471449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471449" w:rsidRDefault="009914D0" w:rsidP="00471449">
      <w:pPr>
        <w:pStyle w:val="ad"/>
        <w:numPr>
          <w:ilvl w:val="0"/>
          <w:numId w:val="10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</w:t>
      </w:r>
      <w:proofErr w:type="gramStart"/>
      <w:r w:rsidR="00471449">
        <w:t>исключения</w:t>
      </w:r>
      <w:proofErr w:type="gramEnd"/>
      <w:r w:rsidR="00471449">
        <w:t xml:space="preserve">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FE7F15" w:rsidP="00FE7F15">
      <w:pPr>
        <w:pStyle w:val="2"/>
      </w:pPr>
      <w:r>
        <w:t>Средства разработки</w:t>
      </w:r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>
        <w:t xml:space="preserve">. Данная среда разработки, изначально разрабатываемая фирмой </w:t>
      </w:r>
      <w:proofErr w:type="gramStart"/>
      <w:r>
        <w:rPr>
          <w:lang w:val="en-US"/>
        </w:rPr>
        <w:t>IBM</w:t>
      </w:r>
      <w:proofErr w:type="gramEnd"/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</w:t>
      </w:r>
      <w:r>
        <w:lastRenderedPageBreak/>
        <w:t xml:space="preserve">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 xml:space="preserve">, поэтому она является </w:t>
      </w:r>
      <w:proofErr w:type="spellStart"/>
      <w:r w:rsidR="00E01574">
        <w:t>платформо</w:t>
      </w:r>
      <w:proofErr w:type="spellEnd"/>
      <w:r w:rsidR="00E01574">
        <w:t xml:space="preserve"> – независимым продуктом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</w:t>
      </w:r>
      <w:proofErr w:type="spellStart"/>
      <w:r>
        <w:t>плагин</w:t>
      </w:r>
      <w:proofErr w:type="spellEnd"/>
      <w:r>
        <w:t xml:space="preserve">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 xml:space="preserve">и содержащий в своей основе инструментарий для эмуляции мобильного устройства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proofErr w:type="spellStart"/>
      <w:r>
        <w:rPr>
          <w:lang w:val="en-US"/>
        </w:rPr>
        <w:t>Sqlite</w:t>
      </w:r>
      <w:proofErr w:type="spellEnd"/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C920AA" w:rsidRPr="00C920AA" w:rsidRDefault="00E01574" w:rsidP="00E01574">
      <w:pPr>
        <w:pStyle w:val="ad"/>
        <w:numPr>
          <w:ilvl w:val="0"/>
          <w:numId w:val="15"/>
        </w:numPr>
      </w:pPr>
      <w:proofErr w:type="spellStart"/>
      <w:r w:rsidRPr="00C920AA">
        <w:rPr>
          <w:lang w:val="en-US"/>
        </w:rPr>
        <w:t>Git</w:t>
      </w:r>
      <w:proofErr w:type="spellEnd"/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</w:p>
    <w:p w:rsidR="00DE16DE" w:rsidRPr="00DE16DE" w:rsidRDefault="00DE16DE" w:rsidP="00E01574">
      <w:pPr>
        <w:pStyle w:val="ad"/>
        <w:numPr>
          <w:ilvl w:val="0"/>
          <w:numId w:val="15"/>
        </w:numPr>
      </w:pPr>
      <w:r w:rsidRPr="00C920AA">
        <w:rPr>
          <w:lang w:val="en-US"/>
        </w:rPr>
        <w:t>Tortoise</w:t>
      </w:r>
      <w:r w:rsidRPr="00DE16DE">
        <w:t xml:space="preserve"> </w:t>
      </w:r>
      <w:proofErr w:type="spellStart"/>
      <w:r w:rsidRPr="00C920AA">
        <w:rPr>
          <w:lang w:val="en-US"/>
        </w:rPr>
        <w:t>Git</w:t>
      </w:r>
      <w:proofErr w:type="spellEnd"/>
      <w:r w:rsidRPr="00DE16DE">
        <w:t xml:space="preserve"> – </w:t>
      </w:r>
      <w:r>
        <w:t xml:space="preserve">графический интерфейс для контроля версий в </w:t>
      </w:r>
      <w:proofErr w:type="spellStart"/>
      <w:r>
        <w:t>репозитории</w:t>
      </w:r>
      <w:proofErr w:type="spellEnd"/>
      <w:r>
        <w:t xml:space="preserve"> </w:t>
      </w:r>
      <w:proofErr w:type="spellStart"/>
      <w:r w:rsidRPr="00C920AA">
        <w:rPr>
          <w:lang w:val="en-US"/>
        </w:rPr>
        <w:t>Git</w:t>
      </w:r>
      <w:proofErr w:type="spellEnd"/>
      <w:r w:rsidRPr="00DE16DE">
        <w:t>.</w:t>
      </w:r>
    </w:p>
    <w:p w:rsidR="00DE16DE" w:rsidRPr="0033695F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C920AA" w:rsidRPr="00C920AA" w:rsidRDefault="0033695F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proofErr w:type="spellStart"/>
      <w:r w:rsidRPr="0033695F">
        <w:rPr>
          <w:lang w:val="en-US"/>
        </w:rPr>
        <w:t>DeZign</w:t>
      </w:r>
      <w:proofErr w:type="spellEnd"/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proofErr w:type="spellStart"/>
      <w:r w:rsidR="00C920AA">
        <w:t>моделей;ы</w:t>
      </w:r>
      <w:proofErr w:type="spellEnd"/>
    </w:p>
    <w:p w:rsidR="00D85E7C" w:rsidRPr="00C920AA" w:rsidRDefault="00C920AA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proofErr w:type="spellStart"/>
      <w:r>
        <w:rPr>
          <w:lang w:val="en-US"/>
        </w:rPr>
        <w:t>ObjectAid</w:t>
      </w:r>
      <w:proofErr w:type="spellEnd"/>
      <w:r w:rsidRPr="00C920AA">
        <w:t xml:space="preserve"> </w:t>
      </w:r>
      <w:r>
        <w:rPr>
          <w:lang w:val="en-US"/>
        </w:rPr>
        <w:t>Class</w:t>
      </w:r>
      <w:r w:rsidRPr="00C920AA">
        <w:t xml:space="preserve"> </w:t>
      </w:r>
      <w:r>
        <w:rPr>
          <w:lang w:val="en-US"/>
        </w:rPr>
        <w:t>Diagram</w:t>
      </w:r>
      <w:r w:rsidRPr="00C920AA">
        <w:t xml:space="preserve"> – </w:t>
      </w:r>
      <w:proofErr w:type="spellStart"/>
      <w:r>
        <w:t>плагин</w:t>
      </w:r>
      <w:proofErr w:type="spellEnd"/>
      <w:r w:rsidRPr="00C920AA">
        <w:t xml:space="preserve"> </w:t>
      </w:r>
      <w:r>
        <w:t>для</w:t>
      </w:r>
      <w:r w:rsidRPr="00C920AA">
        <w:t xml:space="preserve"> </w:t>
      </w:r>
      <w:r>
        <w:rPr>
          <w:lang w:val="en-US"/>
        </w:rPr>
        <w:t>eclipse</w:t>
      </w:r>
      <w:r w:rsidRPr="00C920AA">
        <w:t xml:space="preserve">, </w:t>
      </w:r>
      <w:r>
        <w:t>позволяющие строить диаграммы классов.</w:t>
      </w:r>
      <w:r w:rsidR="00D85E7C" w:rsidRPr="00C920AA">
        <w:br w:type="page"/>
      </w:r>
    </w:p>
    <w:p w:rsidR="00D85E7C" w:rsidRPr="0033695F" w:rsidRDefault="00D85E7C" w:rsidP="00D85E7C">
      <w:pPr>
        <w:pStyle w:val="1"/>
      </w:pPr>
      <w:r>
        <w:lastRenderedPageBreak/>
        <w:t>ГЛАВА 2. РАЗРАБОТКА ПРОГРАММНОГО ОБЕСПЕЧЕНИЯ</w:t>
      </w:r>
    </w:p>
    <w:p w:rsidR="00520526" w:rsidRDefault="00520526" w:rsidP="00520526">
      <w:pPr>
        <w:pStyle w:val="2"/>
      </w:pPr>
      <w:r>
        <w:t>Проектирование базы данных</w:t>
      </w:r>
    </w:p>
    <w:p w:rsidR="00D96D9E" w:rsidRDefault="00D96D9E" w:rsidP="00D96D9E">
      <w:r>
        <w:tab/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четная запись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ребенок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заметка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 xml:space="preserve">. Также на основании </w:t>
      </w:r>
      <w:r w:rsidR="004038EE">
        <w:t xml:space="preserve">требований </w:t>
      </w:r>
      <w:r w:rsidR="00746F3A">
        <w:t>были определены атрибуты вышеуказанных объектов</w:t>
      </w:r>
      <w:r w:rsidR="00610E47">
        <w:t>:</w:t>
      </w:r>
    </w:p>
    <w:p w:rsidR="00D96D9E" w:rsidRDefault="00610E47" w:rsidP="00610E47">
      <w:pPr>
        <w:pStyle w:val="ad"/>
        <w:numPr>
          <w:ilvl w:val="0"/>
          <w:numId w:val="18"/>
        </w:numPr>
      </w:pPr>
      <w:r>
        <w:t>учетная запись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учетной записи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пароль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ребенок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вес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рост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заметка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заметки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уведомление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lastRenderedPageBreak/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уведомления.</w:t>
      </w:r>
    </w:p>
    <w:p w:rsidR="00D96D9E" w:rsidRPr="00D96D9E" w:rsidRDefault="00D96D9E" w:rsidP="00D96D9E">
      <w:r>
        <w:t xml:space="preserve">На основании этих данных была разработана </w:t>
      </w:r>
      <w:r w:rsidR="00610E47">
        <w:t>логическая</w:t>
      </w:r>
      <w:r>
        <w:t xml:space="preserve"> модель базы данных:</w:t>
      </w:r>
    </w:p>
    <w:p w:rsidR="00D96D9E" w:rsidRDefault="00BE3D1E" w:rsidP="00D96D9E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5.25pt" o:ole="">
            <v:imagedata r:id="rId16" o:title=""/>
          </v:shape>
          <o:OLEObject Type="Embed" ProgID="Visio.Drawing.11" ShapeID="_x0000_i1025" DrawAspect="Content" ObjectID="_1433329881" r:id="rId17"/>
        </w:object>
      </w:r>
    </w:p>
    <w:p w:rsidR="00D4127D" w:rsidRDefault="00D96D9E" w:rsidP="00D96D9E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9</w:t>
        </w:r>
      </w:fldSimple>
      <w:r>
        <w:t xml:space="preserve"> - </w:t>
      </w:r>
      <w:r w:rsidR="00610E47">
        <w:t>Логическая</w:t>
      </w:r>
      <w:r>
        <w:t xml:space="preserve"> модель базы данных</w:t>
      </w:r>
    </w:p>
    <w:p w:rsidR="00F103ED" w:rsidRPr="00615FD0" w:rsidRDefault="00615FD0" w:rsidP="00F103ED">
      <w:pPr>
        <w:rPr>
          <w:b/>
        </w:rPr>
      </w:pPr>
      <w:r w:rsidRPr="00615FD0">
        <w:rPr>
          <w:b/>
        </w:rPr>
        <w:t>Таблица «</w:t>
      </w:r>
      <w:r w:rsidRPr="00615FD0">
        <w:rPr>
          <w:b/>
          <w:lang w:val="en-US"/>
        </w:rPr>
        <w:t>Account</w:t>
      </w:r>
      <w:r w:rsidRPr="00615FD0">
        <w:rPr>
          <w:b/>
        </w:rPr>
        <w:t>»</w:t>
      </w:r>
    </w:p>
    <w:p w:rsidR="00615FD0" w:rsidRDefault="00615FD0" w:rsidP="00F103ED">
      <w:r>
        <w:t>Таблица содержит сведения о родителе, а также логин и пароль учетной записи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ccount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Sur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Middle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Login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Имя учетной запис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ssword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Пароль от учетной записи</w:t>
            </w:r>
          </w:p>
        </w:tc>
      </w:tr>
    </w:tbl>
    <w:p w:rsidR="003F3976" w:rsidRDefault="003F3976" w:rsidP="003F3976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2</w:t>
        </w:r>
      </w:fldSimple>
      <w:r>
        <w:t xml:space="preserve"> - Описание таблицы </w:t>
      </w:r>
      <w:r>
        <w:rPr>
          <w:lang w:val="en-US"/>
        </w:rPr>
        <w:t>"Account"</w:t>
      </w:r>
    </w:p>
    <w:p w:rsidR="00615FD0" w:rsidRPr="003F3976" w:rsidRDefault="003F3976" w:rsidP="00F103ED">
      <w:pPr>
        <w:rPr>
          <w:b/>
          <w:lang w:val="en-US"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Children</w:t>
      </w:r>
      <w:r w:rsidRPr="003F3976">
        <w:rPr>
          <w:b/>
        </w:rPr>
        <w:t>»</w:t>
      </w:r>
    </w:p>
    <w:p w:rsidR="003F3976" w:rsidRDefault="003F3976" w:rsidP="00F103ED">
      <w:r>
        <w:lastRenderedPageBreak/>
        <w:t>Таблица содержит сведения о ребенке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ребенка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Weight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Весь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Growth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Рост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Sur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Middle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ccountId</w:t>
            </w:r>
            <w:proofErr w:type="spellEnd"/>
          </w:p>
        </w:tc>
        <w:tc>
          <w:tcPr>
            <w:tcW w:w="6408" w:type="dxa"/>
            <w:noWrap/>
          </w:tcPr>
          <w:p w:rsidR="003F3976" w:rsidRPr="00BC63BD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 w:rsidR="00BC63BD">
              <w:rPr>
                <w:sz w:val="24"/>
              </w:rPr>
              <w:t>, внешни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watar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keepNext/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Фотография ребенка</w:t>
            </w:r>
          </w:p>
        </w:tc>
      </w:tr>
    </w:tbl>
    <w:p w:rsidR="003F3976" w:rsidRDefault="003F3976" w:rsidP="003F3976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 w:rsidR="00BC63BD">
          <w:rPr>
            <w:noProof/>
          </w:rPr>
          <w:t>3</w:t>
        </w:r>
      </w:fldSimple>
      <w:r>
        <w:rPr>
          <w:lang w:val="en-US"/>
        </w:rPr>
        <w:t xml:space="preserve"> - </w:t>
      </w:r>
      <w:r>
        <w:t>Описание таблицы "</w:t>
      </w:r>
      <w:r>
        <w:rPr>
          <w:lang w:val="en-US"/>
        </w:rPr>
        <w:t>Children</w:t>
      </w:r>
      <w:r>
        <w:t>"</w:t>
      </w:r>
    </w:p>
    <w:p w:rsidR="003F3976" w:rsidRDefault="003F3976" w:rsidP="003F3976">
      <w:pPr>
        <w:rPr>
          <w:b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Note</w:t>
      </w:r>
      <w:r w:rsidRPr="003F3976">
        <w:rPr>
          <w:b/>
        </w:rPr>
        <w:t>»</w:t>
      </w:r>
    </w:p>
    <w:p w:rsidR="003F3976" w:rsidRPr="003F3976" w:rsidRDefault="003F3976" w:rsidP="003F3976">
      <w:r>
        <w:t>Таблица содержит сведения о добавляемых заметка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F67132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e</w:t>
            </w:r>
            <w:r w:rsidRPr="003F3976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 w:rsidR="00BC63BD">
              <w:rPr>
                <w:sz w:val="24"/>
              </w:rPr>
              <w:t>заметки, первичны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ostdate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="00BC63BD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 xml:space="preserve">Идентификационный номер </w:t>
            </w:r>
            <w:r w:rsidR="003F3976" w:rsidRPr="003F3976">
              <w:rPr>
                <w:sz w:val="24"/>
              </w:rPr>
              <w:t>ребенка</w:t>
            </w:r>
            <w:r>
              <w:rPr>
                <w:sz w:val="24"/>
              </w:rPr>
              <w:t>, внешни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hoto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Изображение, хранящееся в заметке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3F3976" w:rsidRPr="003F3976" w:rsidRDefault="00BC63BD" w:rsidP="00BC63BD">
            <w:pPr>
              <w:keepNext/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заметки</w:t>
            </w:r>
          </w:p>
        </w:tc>
      </w:tr>
    </w:tbl>
    <w:p w:rsidR="003F3976" w:rsidRDefault="00BC63BD" w:rsidP="00BC63BD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- Описание таблицы "</w:t>
      </w:r>
      <w:r>
        <w:rPr>
          <w:lang w:val="en-US"/>
        </w:rPr>
        <w:t>Note</w:t>
      </w:r>
      <w:r>
        <w:t>"</w:t>
      </w:r>
    </w:p>
    <w:p w:rsidR="00BC63BD" w:rsidRDefault="00BC63BD" w:rsidP="00BC63BD">
      <w:pPr>
        <w:rPr>
          <w:b/>
          <w:lang w:val="en-US"/>
        </w:rPr>
      </w:pPr>
      <w:r w:rsidRPr="00BC63BD">
        <w:rPr>
          <w:b/>
        </w:rPr>
        <w:t>Таблица «</w:t>
      </w:r>
      <w:r w:rsidRPr="00BC63BD">
        <w:rPr>
          <w:b/>
          <w:lang w:val="en-US"/>
        </w:rPr>
        <w:t>Notice</w:t>
      </w:r>
      <w:r w:rsidRPr="00BC63BD">
        <w:rPr>
          <w:b/>
        </w:rPr>
        <w:t>»</w:t>
      </w:r>
    </w:p>
    <w:p w:rsidR="00BC63BD" w:rsidRDefault="00BC63BD" w:rsidP="00BC63BD">
      <w:r>
        <w:t>Таблица содержит сведения о добавляемых уведомления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C63BD" w:rsidTr="00F67132">
        <w:trPr>
          <w:tblHeader/>
          <w:jc w:val="center"/>
        </w:trPr>
        <w:tc>
          <w:tcPr>
            <w:tcW w:w="2664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ice</w:t>
            </w:r>
            <w:r w:rsidRPr="003F3976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BC63BD" w:rsidRPr="00BC63BD" w:rsidRDefault="00BC63BD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>
              <w:rPr>
                <w:sz w:val="24"/>
              </w:rPr>
              <w:t>уведомления, первичный ключ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ifiDateTime</w:t>
            </w:r>
            <w:proofErr w:type="spellEnd"/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и время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BC63BD"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BC63BD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</w:t>
            </w:r>
            <w:r>
              <w:rPr>
                <w:sz w:val="24"/>
              </w:rPr>
              <w:t xml:space="preserve"> ребенка, внешний ключ</w:t>
            </w:r>
          </w:p>
        </w:tc>
      </w:tr>
    </w:tbl>
    <w:p w:rsidR="00BC63BD" w:rsidRPr="00BC63BD" w:rsidRDefault="00BC63BD" w:rsidP="00BC63BD"/>
    <w:p w:rsidR="004038EE" w:rsidRPr="004038EE" w:rsidRDefault="004038EE" w:rsidP="004038EE">
      <w:r>
        <w:t xml:space="preserve">Для представления типов данных </w:t>
      </w:r>
      <w:r w:rsidR="00F103ED">
        <w:t>в таблицах</w:t>
      </w:r>
      <w:r>
        <w:t xml:space="preserve"> реализована физическая модель.</w:t>
      </w:r>
    </w:p>
    <w:p w:rsidR="00D11EC4" w:rsidRDefault="00D11EC4" w:rsidP="00D11EC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676775" cy="3819525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Pr="00D11EC4" w:rsidRDefault="00D11EC4" w:rsidP="00D11EC4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0</w:t>
        </w:r>
      </w:fldSimple>
      <w:r>
        <w:t xml:space="preserve"> - Физическая модель базы данных</w:t>
      </w:r>
    </w:p>
    <w:p w:rsidR="00D85E7C" w:rsidRDefault="00D85E7C" w:rsidP="00D85E7C">
      <w:pPr>
        <w:pStyle w:val="2"/>
      </w:pPr>
      <w:r>
        <w:t>Проектирование</w:t>
      </w:r>
      <w:r w:rsidR="002C699D">
        <w:t xml:space="preserve"> программного обеспечения</w:t>
      </w:r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4038EE">
        <w:t xml:space="preserve"> </w:t>
      </w:r>
      <w:proofErr w:type="gramStart"/>
      <w:r w:rsidR="004038EE">
        <w:rPr>
          <w:lang w:val="en-US"/>
        </w:rPr>
        <w:t>UML</w:t>
      </w:r>
      <w:r w:rsidR="004038EE" w:rsidRPr="004038EE">
        <w:t xml:space="preserve"> – </w:t>
      </w:r>
      <w:r w:rsidR="004038EE">
        <w:t>язык графического описания объектного моделирования в области разработки программного обеспечения.</w:t>
      </w:r>
      <w:proofErr w:type="gramEnd"/>
      <w:r w:rsidR="00396CAA">
        <w:t xml:space="preserve"> В процессе проектирования были созданы следующие диаграммы: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прецедентов;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классов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396CAA">
      <w:pPr>
        <w:pStyle w:val="ad"/>
        <w:numPr>
          <w:ilvl w:val="0"/>
          <w:numId w:val="16"/>
        </w:numPr>
      </w:pPr>
      <w:r>
        <w:t>диаграмма классов без взаимодействия с базой данных</w:t>
      </w:r>
      <w:r w:rsidR="00645E1D">
        <w:t>;</w:t>
      </w:r>
    </w:p>
    <w:p w:rsidR="00645E1D" w:rsidRDefault="00645E1D" w:rsidP="00396CAA">
      <w:pPr>
        <w:pStyle w:val="ad"/>
        <w:numPr>
          <w:ilvl w:val="0"/>
          <w:numId w:val="16"/>
        </w:numPr>
      </w:pPr>
      <w:r>
        <w:t>диаграмма классов, определяющих шаблон проектирования «состояние».</w:t>
      </w:r>
    </w:p>
    <w:p w:rsidR="00870514" w:rsidRDefault="007059E4" w:rsidP="0071112D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:</w:t>
      </w:r>
    </w:p>
    <w:tbl>
      <w:tblPr>
        <w:tblStyle w:val="af1"/>
        <w:tblW w:w="0" w:type="auto"/>
        <w:jc w:val="center"/>
        <w:tblLook w:val="04A0"/>
      </w:tblPr>
      <w:tblGrid>
        <w:gridCol w:w="4361"/>
        <w:gridCol w:w="3118"/>
      </w:tblGrid>
      <w:tr w:rsidR="00980223" w:rsidTr="00870514">
        <w:trPr>
          <w:jc w:val="center"/>
        </w:trPr>
        <w:tc>
          <w:tcPr>
            <w:tcW w:w="4361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lastRenderedPageBreak/>
              <w:t>Прецедент</w:t>
            </w:r>
          </w:p>
        </w:tc>
        <w:tc>
          <w:tcPr>
            <w:tcW w:w="3118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гистр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</w:t>
            </w:r>
            <w:r w:rsidR="00980223">
              <w:t>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а</w:t>
            </w:r>
            <w:r w:rsidR="00980223">
              <w:t>вториз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80223"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и</w:t>
            </w:r>
            <w:r w:rsidR="00980223">
              <w:t>нициализация уведомления</w:t>
            </w:r>
          </w:p>
        </w:tc>
        <w:tc>
          <w:tcPr>
            <w:tcW w:w="3118" w:type="dxa"/>
          </w:tcPr>
          <w:p w:rsidR="00980223" w:rsidRDefault="00870514" w:rsidP="00870514">
            <w:pPr>
              <w:keepNext/>
            </w:pPr>
            <w:r>
              <w:t>мобильное устройство</w:t>
            </w:r>
          </w:p>
        </w:tc>
      </w:tr>
    </w:tbl>
    <w:p w:rsidR="00980223" w:rsidRDefault="00870514" w:rsidP="00870514">
      <w:pPr>
        <w:pStyle w:val="af0"/>
      </w:pPr>
      <w:r>
        <w:t xml:space="preserve">Таблица </w:t>
      </w:r>
      <w:fldSimple w:instr=" SEQ Таблица \* ARABIC ">
        <w:r w:rsidR="00BC63BD">
          <w:rPr>
            <w:noProof/>
          </w:rPr>
          <w:t>5</w:t>
        </w:r>
      </w:fldSimple>
      <w:r>
        <w:t xml:space="preserve"> - </w:t>
      </w:r>
      <w:r w:rsidRPr="003869CB">
        <w:t>Актеры и соответствующие им прецеденты</w:t>
      </w:r>
    </w:p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:</w:t>
      </w:r>
    </w:p>
    <w:p w:rsidR="00396CAA" w:rsidRDefault="00396CAA" w:rsidP="00396CAA">
      <w:pPr>
        <w:pStyle w:val="2"/>
      </w:pPr>
      <w:r>
        <w:object w:dxaOrig="15456" w:dyaOrig="6235">
          <v:shape id="_x0000_i1026" type="#_x0000_t75" style="width:467.25pt;height:188.25pt" o:ole="">
            <v:imagedata r:id="rId19" o:title=""/>
          </v:shape>
          <o:OLEObject Type="Embed" ProgID="Visio.Drawing.11" ShapeID="_x0000_i1026" DrawAspect="Content" ObjectID="_1433329882" r:id="rId20"/>
        </w:object>
      </w:r>
    </w:p>
    <w:p w:rsidR="004038EE" w:rsidRDefault="00396CAA" w:rsidP="004038EE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1</w:t>
        </w:r>
      </w:fldSimple>
      <w:r>
        <w:t xml:space="preserve"> - Диаграмма прецедентов</w:t>
      </w:r>
    </w:p>
    <w:p w:rsidR="00B91D45" w:rsidRDefault="000039B8" w:rsidP="004038EE">
      <w:r>
        <w:tab/>
        <w:t xml:space="preserve">Для реализации объектно-ориентированных методик разработки программного обеспечения были спроектированы классы программы. </w:t>
      </w:r>
      <w:r w:rsidR="004038EE">
        <w:t xml:space="preserve">В первую очередь, для проектирования классов, за основу были взяты объекты базы данных. </w:t>
      </w:r>
      <w:r w:rsidR="00CD13E9">
        <w:t>Эти классы необходимы для использования данных, хранящихся в базе данных. Использование подразумевает собой добавление данных в базу, редактирование</w:t>
      </w:r>
      <w:r>
        <w:t xml:space="preserve"> и</w:t>
      </w:r>
      <w:r w:rsidR="00CD13E9">
        <w:t xml:space="preserve"> удаление</w:t>
      </w:r>
      <w:r>
        <w:t xml:space="preserve">. Также были спроектированы классы, используемые в </w:t>
      </w:r>
      <w:proofErr w:type="spellStart"/>
      <w:r>
        <w:t>кастомизации</w:t>
      </w:r>
      <w:proofErr w:type="spellEnd"/>
      <w:r>
        <w:t xml:space="preserve"> стандартных элементов управления, формировании логики программы</w:t>
      </w:r>
      <w:r w:rsidR="00CD13E9">
        <w:t xml:space="preserve"> и выполнени</w:t>
      </w:r>
      <w:r>
        <w:t>и</w:t>
      </w:r>
      <w:r w:rsidR="00CD13E9">
        <w:t xml:space="preserve"> процедур по конвертации данных. В качестве процедур по конвертации данных были использованы следующие процедуры:</w:t>
      </w:r>
    </w:p>
    <w:p w:rsidR="00CD13E9" w:rsidRDefault="000039B8" w:rsidP="00CD13E9">
      <w:pPr>
        <w:pStyle w:val="ad"/>
        <w:numPr>
          <w:ilvl w:val="0"/>
          <w:numId w:val="25"/>
        </w:numPr>
      </w:pPr>
      <w:r>
        <w:t>преобразование дат к необходимым форматам;</w:t>
      </w:r>
    </w:p>
    <w:p w:rsidR="000039B8" w:rsidRDefault="000039B8" w:rsidP="00CD13E9">
      <w:pPr>
        <w:pStyle w:val="ad"/>
        <w:numPr>
          <w:ilvl w:val="0"/>
          <w:numId w:val="25"/>
        </w:numPr>
      </w:pPr>
      <w:r>
        <w:lastRenderedPageBreak/>
        <w:t>преобразование используемых пользователем изображений в массивы байт;</w:t>
      </w:r>
    </w:p>
    <w:p w:rsidR="004038EE" w:rsidRDefault="000039B8" w:rsidP="00972154">
      <w:pPr>
        <w:pStyle w:val="ad"/>
        <w:numPr>
          <w:ilvl w:val="0"/>
          <w:numId w:val="25"/>
        </w:numPr>
      </w:pPr>
      <w:r>
        <w:t>преобразование массивов байт в изображение.</w:t>
      </w:r>
    </w:p>
    <w:p w:rsidR="00CB5A3B" w:rsidRDefault="00131E23" w:rsidP="00CB5A3B">
      <w:r>
        <w:t>Перечень спроектированных классов</w:t>
      </w:r>
      <w:r w:rsidR="00712794">
        <w:t>: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Manager</w:t>
      </w:r>
      <w:proofErr w:type="spellEnd"/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Adapter</w:t>
      </w:r>
      <w:proofErr w:type="spellEnd"/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ActivityEnum</w:t>
      </w:r>
      <w:proofErr w:type="spellEnd"/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MyAsyncTask</w:t>
      </w:r>
      <w:proofErr w:type="spellEnd"/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ListViewNoteAdapter</w:t>
      </w:r>
      <w:proofErr w:type="spellEnd"/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ChildrenAdapte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BabyProgressDataBaseHelper</w:t>
      </w:r>
      <w:proofErr w:type="spellEnd"/>
      <w:r w:rsidR="009F6F6B">
        <w:rPr>
          <w:lang w:eastAsia="ru-RU"/>
        </w:rPr>
        <w:t xml:space="preserve"> – класс, содержащий скрипты создания таблиц базы данных и статические константы, необходимые дл</w:t>
      </w:r>
      <w:r w:rsidR="00D51C53">
        <w:rPr>
          <w:lang w:eastAsia="ru-RU"/>
        </w:rPr>
        <w:t>я взаимодействия с базой данных.</w:t>
      </w:r>
    </w:p>
    <w:p w:rsidR="00F67132" w:rsidRDefault="00F67132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State</w:t>
      </w:r>
      <w:r w:rsidRPr="00F67132">
        <w:rPr>
          <w:lang w:eastAsia="ru-RU"/>
        </w:rPr>
        <w:t xml:space="preserve"> – </w:t>
      </w:r>
      <w:r>
        <w:rPr>
          <w:lang w:eastAsia="ru-RU"/>
        </w:rPr>
        <w:t>абстрактный класс, от которого происходит наследование классов –</w:t>
      </w:r>
      <w:r w:rsidR="00D51C53">
        <w:rPr>
          <w:lang w:eastAsia="ru-RU"/>
        </w:rPr>
        <w:t xml:space="preserve"> состояний.</w:t>
      </w:r>
    </w:p>
    <w:p w:rsidR="00F67132" w:rsidRDefault="00F67132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lastRenderedPageBreak/>
        <w:t>ChangeChildrenProfileState</w:t>
      </w:r>
      <w:proofErr w:type="spellEnd"/>
      <w:r w:rsidRPr="00D51C53">
        <w:rPr>
          <w:lang w:eastAsia="ru-RU"/>
        </w:rPr>
        <w:t xml:space="preserve"> – </w:t>
      </w:r>
      <w:r>
        <w:rPr>
          <w:lang w:eastAsia="ru-RU"/>
        </w:rPr>
        <w:t>класс</w:t>
      </w:r>
      <w:r w:rsidR="00D51C53">
        <w:rPr>
          <w:lang w:eastAsia="ru-RU"/>
        </w:rPr>
        <w:t>, реализующий состояние пребывания на форме выбор</w:t>
      </w:r>
      <w:r w:rsidR="0027772C">
        <w:rPr>
          <w:lang w:eastAsia="ru-RU"/>
        </w:rPr>
        <w:t>а</w:t>
      </w:r>
      <w:r w:rsidR="00D51C53">
        <w:rPr>
          <w:lang w:eastAsia="ru-RU"/>
        </w:rPr>
        <w:t xml:space="preserve"> профиля ребенка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ChildrenProfileState</w:t>
      </w:r>
      <w:proofErr w:type="spellEnd"/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фил</w:t>
      </w:r>
      <w:r w:rsidR="0027772C">
        <w:rPr>
          <w:lang w:eastAsia="ru-RU"/>
        </w:rPr>
        <w:t>я</w:t>
      </w:r>
      <w:r>
        <w:rPr>
          <w:lang w:eastAsia="ru-RU"/>
        </w:rPr>
        <w:t xml:space="preserve"> ребенка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EditNoteState</w:t>
      </w:r>
      <w:proofErr w:type="spellEnd"/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</w:t>
      </w:r>
      <w:r w:rsidR="0027772C">
        <w:rPr>
          <w:lang w:eastAsia="ru-RU"/>
        </w:rPr>
        <w:t>я</w:t>
      </w:r>
      <w:r>
        <w:rPr>
          <w:lang w:eastAsia="ru-RU"/>
        </w:rPr>
        <w:t xml:space="preserve"> заметки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LoginState</w:t>
      </w:r>
      <w:proofErr w:type="spellEnd"/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аутентификации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NotesState</w:t>
      </w:r>
      <w:proofErr w:type="spellEnd"/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="0027772C">
        <w:rPr>
          <w:lang w:eastAsia="ru-RU"/>
        </w:rPr>
        <w:t xml:space="preserve"> просмотра заметок на дату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RegistrationState</w:t>
      </w:r>
      <w:proofErr w:type="spellEnd"/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Pr="0027772C">
        <w:rPr>
          <w:lang w:eastAsia="ru-RU"/>
        </w:rPr>
        <w:t xml:space="preserve"> </w:t>
      </w:r>
      <w:r>
        <w:rPr>
          <w:lang w:eastAsia="ru-RU"/>
        </w:rPr>
        <w:t>регистрации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ViewChildrenProfileState</w:t>
      </w:r>
      <w:proofErr w:type="spellEnd"/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профиля ребенка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ViewNoteState</w:t>
      </w:r>
      <w:proofErr w:type="spellEnd"/>
      <w:r w:rsidRPr="0027772C">
        <w:rPr>
          <w:lang w:eastAsia="ru-RU"/>
        </w:rPr>
        <w:t xml:space="preserve"> </w:t>
      </w:r>
      <w:r>
        <w:rPr>
          <w:lang w:eastAsia="ru-RU"/>
        </w:rPr>
        <w:t>– класс, реализующий состояние пребывания на форме просмотра заметки.</w:t>
      </w:r>
    </w:p>
    <w:p w:rsidR="005B39F9" w:rsidRDefault="00872494" w:rsidP="00872494">
      <w:pPr>
        <w:rPr>
          <w:lang w:eastAsia="ru-RU"/>
        </w:rPr>
      </w:pPr>
      <w:r>
        <w:rPr>
          <w:lang w:eastAsia="ru-RU"/>
        </w:rPr>
        <w:tab/>
        <w:t xml:space="preserve">При проектировании классов были использованы шаблоны проектирования. Шаблон проектирования (паттерн) – повторимая архитектурная конструкция, представляющая собой решение проблемы проектирования в рамках некоторого часто возникающего контекста. </w:t>
      </w:r>
      <w:r w:rsidR="005B39F9">
        <w:rPr>
          <w:lang w:eastAsia="ru-RU"/>
        </w:rPr>
        <w:t xml:space="preserve">Использованные в работе шаблоны проектирования представлены </w:t>
      </w:r>
      <w:r w:rsidR="001E25F6">
        <w:rPr>
          <w:lang w:eastAsia="ru-RU"/>
        </w:rPr>
        <w:t>ниже.</w:t>
      </w:r>
    </w:p>
    <w:p w:rsidR="00872494" w:rsidRDefault="001E25F6" w:rsidP="001E25F6">
      <w:pPr>
        <w:rPr>
          <w:lang w:eastAsia="ru-RU"/>
        </w:rPr>
      </w:pPr>
      <w:r>
        <w:rPr>
          <w:lang w:eastAsia="ru-RU"/>
        </w:rPr>
        <w:t>О</w:t>
      </w:r>
      <w:r w:rsidR="00872494">
        <w:rPr>
          <w:lang w:eastAsia="ru-RU"/>
        </w:rPr>
        <w:t>диночка – шаблон проектирования, гарантирующий, что какой – либо класс имеет только единственный экземпляр, и предоставляющий глобальную точку доступа к этому экземпляру</w:t>
      </w:r>
      <w:r>
        <w:rPr>
          <w:lang w:eastAsia="ru-RU"/>
        </w:rPr>
        <w:t>.</w:t>
      </w:r>
    </w:p>
    <w:p w:rsidR="00872494" w:rsidRDefault="001E25F6" w:rsidP="001E25F6">
      <w:r>
        <w:rPr>
          <w:lang w:eastAsia="ru-RU"/>
        </w:rPr>
        <w:t>С</w:t>
      </w:r>
      <w:r w:rsidR="00872494">
        <w:rPr>
          <w:lang w:eastAsia="ru-RU"/>
        </w:rPr>
        <w:t xml:space="preserve">остояние </w:t>
      </w:r>
      <w:r w:rsidR="005B39F9">
        <w:rPr>
          <w:lang w:eastAsia="ru-RU"/>
        </w:rPr>
        <w:t>–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шаблон проектирования, который представляет собой реализацию конечного автомата. Задача паттерна состоит в изменении поведения объекта при изменении его внутреннего состояния.</w:t>
      </w:r>
    </w:p>
    <w:p w:rsidR="005B39F9" w:rsidRDefault="001E25F6" w:rsidP="001E25F6">
      <w:pPr>
        <w:rPr>
          <w:rStyle w:val="apple-converted-space"/>
          <w:lang w:eastAsia="ru-RU"/>
        </w:rPr>
      </w:pPr>
      <w:r>
        <w:rPr>
          <w:rStyle w:val="apple-converted-space"/>
          <w:lang w:eastAsia="ru-RU"/>
        </w:rPr>
        <w:t>С</w:t>
      </w:r>
      <w:r w:rsidR="005B39F9">
        <w:rPr>
          <w:rStyle w:val="apple-converted-space"/>
          <w:lang w:eastAsia="ru-RU"/>
        </w:rPr>
        <w:t xml:space="preserve">тратегия – поведенческий шаблон проектирования, предназначенный для определения семейства алгоритмов, инкапсуляции каждого из них и обеспечения их взаимозаменяемости. Данный паттерн позволяет менять </w:t>
      </w:r>
      <w:r w:rsidR="005B39F9">
        <w:rPr>
          <w:rStyle w:val="apple-converted-space"/>
          <w:lang w:eastAsia="ru-RU"/>
        </w:rPr>
        <w:lastRenderedPageBreak/>
        <w:t>выбранный алгоритм независимо от объектов – клиентов, которые его используют</w:t>
      </w:r>
      <w:r>
        <w:rPr>
          <w:rStyle w:val="apple-converted-space"/>
          <w:lang w:eastAsia="ru-RU"/>
        </w:rPr>
        <w:t>.</w:t>
      </w:r>
    </w:p>
    <w:p w:rsidR="00872494" w:rsidRPr="007059E4" w:rsidRDefault="001E25F6" w:rsidP="00872494">
      <w:pPr>
        <w:rPr>
          <w:lang w:eastAsia="ru-RU"/>
        </w:rPr>
      </w:pPr>
      <w:proofErr w:type="gramStart"/>
      <w:r>
        <w:rPr>
          <w:rStyle w:val="apple-converted-space"/>
          <w:lang w:val="en-US" w:eastAsia="ru-RU"/>
        </w:rPr>
        <w:t>MVC</w:t>
      </w:r>
      <w:r w:rsidRPr="001E25F6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–</w:t>
      </w:r>
      <w:r w:rsidRPr="001E25F6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схема использования нескольких шаблонов проектирования, с помощью которых модель данных приложения, пользовательский интерфейс и взаимодействие с пользователем разделены на три отдельных компонента так, что модификация одного из компонентов оказывает минимальное воздействие на остальные.</w:t>
      </w:r>
      <w:proofErr w:type="gramEnd"/>
    </w:p>
    <w:p w:rsidR="00915C30" w:rsidRDefault="00645E1D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6019800" cy="8201025"/>
            <wp:effectExtent l="19050" t="0" r="0" b="0"/>
            <wp:docPr id="8" name="Рисунок 3" descr="W:\Diplom\писанина\скрины\non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:\Diplom\писанина\скрины\nonDb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4" cy="8202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Default="00915C30" w:rsidP="00915C30">
      <w:pPr>
        <w:pStyle w:val="af0"/>
        <w:rPr>
          <w:lang w:eastAsia="ru-RU"/>
        </w:rPr>
      </w:pPr>
      <w:r>
        <w:t xml:space="preserve">Рисунок </w:t>
      </w:r>
      <w:fldSimple w:instr=" SEQ Рисунок \* ARABIC ">
        <w:r w:rsidR="0071112D">
          <w:rPr>
            <w:noProof/>
          </w:rPr>
          <w:t>12</w:t>
        </w:r>
      </w:fldSimple>
      <w:r>
        <w:t xml:space="preserve"> - Диаграмма классов без взаимодействия с базой данных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517928"/>
            <wp:effectExtent l="19050" t="0" r="3175" b="0"/>
            <wp:docPr id="32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517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253" w:rsidRDefault="00915C30" w:rsidP="00915C30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3</w:t>
        </w:r>
      </w:fldSimple>
      <w:r>
        <w:t xml:space="preserve"> - Диаграмма классов, взаимодействующих с базой данных</w:t>
      </w:r>
    </w:p>
    <w:p w:rsidR="0071112D" w:rsidRDefault="0071112D" w:rsidP="0071112D">
      <w:pPr>
        <w:keepNext/>
        <w:tabs>
          <w:tab w:val="clear" w:pos="709"/>
        </w:tabs>
        <w:spacing w:after="200" w:line="276" w:lineRule="auto"/>
        <w:jc w:val="left"/>
      </w:pPr>
      <w:r>
        <w:rPr>
          <w:rFonts w:eastAsiaTheme="majorEastAsia" w:cstheme="majorBidi"/>
          <w:b/>
          <w:bCs/>
          <w:noProof/>
          <w:szCs w:val="26"/>
          <w:lang w:eastAsia="ru-RU"/>
        </w:rPr>
        <w:lastRenderedPageBreak/>
        <w:drawing>
          <wp:inline distT="0" distB="0" distL="0" distR="0">
            <wp:extent cx="5940425" cy="4274202"/>
            <wp:effectExtent l="19050" t="0" r="3175" b="0"/>
            <wp:docPr id="9" name="Рисунок 4" descr="W:\Diplom\писанина\скрины\st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stat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4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2C81" w:rsidRDefault="0071112D" w:rsidP="0071112D">
      <w:pPr>
        <w:pStyle w:val="af0"/>
        <w:rPr>
          <w:rFonts w:eastAsiaTheme="majorEastAsia" w:cstheme="majorBidi"/>
          <w:b w:val="0"/>
          <w:bCs w:val="0"/>
          <w:szCs w:val="26"/>
        </w:rPr>
      </w:pPr>
      <w:r>
        <w:t xml:space="preserve">Рисунок </w:t>
      </w:r>
      <w:fldSimple w:instr=" SEQ Рисунок \* ARABIC ">
        <w:r>
          <w:rPr>
            <w:noProof/>
          </w:rPr>
          <w:t>14</w:t>
        </w:r>
      </w:fldSimple>
      <w:r>
        <w:t xml:space="preserve"> - Д</w:t>
      </w:r>
      <w:r w:rsidRPr="00511C91">
        <w:t>иаграмма классов, определяющих шаблон проектирования «состояние».</w:t>
      </w:r>
    </w:p>
    <w:p w:rsidR="00524F2A" w:rsidRDefault="00CB5A3B" w:rsidP="00CB5A3B">
      <w:pPr>
        <w:pStyle w:val="2"/>
      </w:pPr>
      <w:r>
        <w:t>Интерфейс</w:t>
      </w:r>
    </w:p>
    <w:p w:rsidR="00B65F21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proofErr w:type="spellStart"/>
      <w:r>
        <w:rPr>
          <w:lang w:val="en-US"/>
        </w:rPr>
        <w:t>ViewGroup</w:t>
      </w:r>
      <w:proofErr w:type="spellEnd"/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 xml:space="preserve">, графические </w:t>
      </w:r>
      <w:proofErr w:type="spellStart"/>
      <w:r w:rsidR="00B530D2">
        <w:t>виджеты</w:t>
      </w:r>
      <w:proofErr w:type="spellEnd"/>
      <w:r w:rsidR="00B530D2">
        <w:t>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>который выполняет загрузку элементов управления и содержит логику формы.</w:t>
      </w:r>
    </w:p>
    <w:p w:rsidR="00B65F21" w:rsidRDefault="004254AE" w:rsidP="00645A3D">
      <w:r>
        <w:tab/>
        <w:t>В процессе разработки графического интерфейса мобильного приложения были разработаны следующие формы:</w:t>
      </w:r>
    </w:p>
    <w:p w:rsidR="004254AE" w:rsidRDefault="004254AE" w:rsidP="00141D08">
      <w:pPr>
        <w:jc w:val="left"/>
      </w:pPr>
      <w:r>
        <w:t xml:space="preserve">Форма </w:t>
      </w:r>
      <w:r w:rsidR="00141D08">
        <w:t>аутентификации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141D08">
      <w:pPr>
        <w:pStyle w:val="ad"/>
        <w:numPr>
          <w:ilvl w:val="0"/>
          <w:numId w:val="21"/>
        </w:numPr>
        <w:jc w:val="left"/>
      </w:pPr>
      <w:r>
        <w:lastRenderedPageBreak/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141D08">
      <w:pPr>
        <w:pStyle w:val="ad"/>
        <w:numPr>
          <w:ilvl w:val="0"/>
          <w:numId w:val="21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6579C8" w:rsidP="006579C8">
      <w:pPr>
        <w:pStyle w:val="ad"/>
        <w:jc w:val="left"/>
      </w:pPr>
    </w:p>
    <w:p w:rsidR="006579C8" w:rsidRDefault="00E77EC6" w:rsidP="006579C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33575" cy="2790825"/>
            <wp:effectExtent l="38100" t="57150" r="123825" b="104775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790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6579C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5</w:t>
        </w:r>
      </w:fldSimple>
      <w:r>
        <w:t xml:space="preserve"> - Форма аутентификации</w:t>
      </w:r>
    </w:p>
    <w:p w:rsidR="00141D08" w:rsidRDefault="002C15C2" w:rsidP="00E147B9">
      <w:r>
        <w:tab/>
      </w:r>
      <w:r w:rsidR="00E147B9">
        <w:t>Форма регистрации</w:t>
      </w:r>
      <w:r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2C15C2">
      <w:pPr>
        <w:pStyle w:val="ad"/>
        <w:numPr>
          <w:ilvl w:val="0"/>
          <w:numId w:val="22"/>
        </w:numPr>
      </w:pPr>
      <w:r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2C15C2">
      <w:pPr>
        <w:pStyle w:val="ad"/>
        <w:numPr>
          <w:ilvl w:val="0"/>
          <w:numId w:val="22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6579C8">
      <w:pPr>
        <w:jc w:val="center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073204" cy="3171825"/>
            <wp:effectExtent l="38100" t="57150" r="117546" b="104775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204" cy="3171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6579C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6</w:t>
        </w:r>
      </w:fldSimple>
      <w:r>
        <w:t xml:space="preserve"> - Форма регистрации</w:t>
      </w:r>
    </w:p>
    <w:p w:rsidR="00E77EC6" w:rsidRDefault="006579C8" w:rsidP="00E77EC6">
      <w:r>
        <w:tab/>
        <w:t>Форма редактирования профиля ребенка – форма не 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6579C8">
      <w:pPr>
        <w:pStyle w:val="ad"/>
        <w:numPr>
          <w:ilvl w:val="0"/>
          <w:numId w:val="23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</w:t>
      </w:r>
      <w:proofErr w:type="spellStart"/>
      <w:r>
        <w:t>ок</w:t>
      </w:r>
      <w:proofErr w:type="spellEnd"/>
      <w:r>
        <w:t>»;</w:t>
      </w:r>
    </w:p>
    <w:p w:rsidR="006579C8" w:rsidRDefault="009F7F14" w:rsidP="006579C8">
      <w:pPr>
        <w:pStyle w:val="ad"/>
        <w:numPr>
          <w:ilvl w:val="0"/>
          <w:numId w:val="23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9F7F14">
      <w:pPr>
        <w:pStyle w:val="ad"/>
        <w:numPr>
          <w:ilvl w:val="0"/>
          <w:numId w:val="23"/>
        </w:numPr>
      </w:pPr>
      <w:r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6579C8" w:rsidRDefault="00E77EC6" w:rsidP="006579C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057400" cy="3009900"/>
            <wp:effectExtent l="38100" t="57150" r="114300" b="95250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009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6579C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7</w:t>
        </w:r>
      </w:fldSimple>
      <w:r w:rsidR="002B4E3C">
        <w:t xml:space="preserve"> – Форма редактирования профиля ребенка</w:t>
      </w:r>
    </w:p>
    <w:p w:rsidR="00FF1D61" w:rsidRDefault="00FF1D61" w:rsidP="00FF1D61">
      <w:r>
        <w:tab/>
        <w:t>Форма просмотра профиля ребенка 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выбора профиля ребенка:</w:t>
      </w:r>
    </w:p>
    <w:p w:rsidR="00FF1D61" w:rsidRDefault="00E84C80" w:rsidP="00FF1D61">
      <w:pPr>
        <w:pStyle w:val="ad"/>
        <w:numPr>
          <w:ilvl w:val="1"/>
          <w:numId w:val="24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proofErr w:type="spellStart"/>
      <w:r w:rsidR="00FF1D61">
        <w:rPr>
          <w:lang w:val="en-US"/>
        </w:rPr>
        <w:t>ActionBar</w:t>
      </w:r>
      <w:proofErr w:type="spellEnd"/>
      <w:r>
        <w:t>;</w:t>
      </w:r>
    </w:p>
    <w:p w:rsidR="00E84C80" w:rsidRDefault="00E84C80" w:rsidP="00FF1D61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E84C80">
      <w:pPr>
        <w:pStyle w:val="ad"/>
        <w:numPr>
          <w:ilvl w:val="0"/>
          <w:numId w:val="24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>:</w:t>
      </w:r>
    </w:p>
    <w:p w:rsidR="00E84C80" w:rsidRDefault="00E84C80" w:rsidP="00E84C80">
      <w:pPr>
        <w:pStyle w:val="ad"/>
        <w:numPr>
          <w:ilvl w:val="1"/>
          <w:numId w:val="24"/>
        </w:numPr>
      </w:pPr>
      <w:r>
        <w:t xml:space="preserve">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>
        <w:t>;</w:t>
      </w:r>
    </w:p>
    <w:p w:rsidR="00E84C80" w:rsidRPr="00FF1D61" w:rsidRDefault="00E84C80" w:rsidP="00E84C80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заметок была предыдущей.</w:t>
      </w:r>
    </w:p>
    <w:p w:rsidR="00E84C80" w:rsidRDefault="00FF1D61" w:rsidP="00E84C80">
      <w:pPr>
        <w:keepNext/>
        <w:jc w:val="center"/>
      </w:pPr>
      <w:r w:rsidRPr="00FF1D61">
        <w:rPr>
          <w:noProof/>
          <w:lang w:eastAsia="ru-RU"/>
        </w:rPr>
        <w:lastRenderedPageBreak/>
        <w:drawing>
          <wp:inline distT="0" distB="0" distL="0" distR="0">
            <wp:extent cx="1714500" cy="2857500"/>
            <wp:effectExtent l="19050" t="0" r="0" b="0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56" cy="2860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61" w:rsidRPr="00FF1D61" w:rsidRDefault="00E84C80" w:rsidP="00E84C80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8</w:t>
        </w:r>
      </w:fldSimple>
      <w:r>
        <w:t xml:space="preserve"> </w:t>
      </w:r>
      <w:r w:rsidR="00084148">
        <w:t>–</w:t>
      </w:r>
      <w:r>
        <w:t xml:space="preserve"> Форма просмотра профиля ребенка</w:t>
      </w:r>
    </w:p>
    <w:p w:rsidR="002B4E3C" w:rsidRDefault="00972154" w:rsidP="002B4E3C">
      <w:r>
        <w:t xml:space="preserve">Форма профиля ребенка – используется для выбора текущего </w:t>
      </w:r>
      <w:proofErr w:type="gramStart"/>
      <w:r>
        <w:t>профиля</w:t>
      </w:r>
      <w:proofErr w:type="gramEnd"/>
      <w:r>
        <w:t xml:space="preserve"> а также для создания нового профиля ребенка.</w:t>
      </w:r>
    </w:p>
    <w:p w:rsidR="00972154" w:rsidRDefault="00972154" w:rsidP="002B4E3C">
      <w:r>
        <w:t>Возможные переходы:</w:t>
      </w:r>
    </w:p>
    <w:p w:rsidR="00972154" w:rsidRDefault="00972154" w:rsidP="00972154">
      <w:pPr>
        <w:pStyle w:val="ad"/>
        <w:numPr>
          <w:ilvl w:val="0"/>
          <w:numId w:val="26"/>
        </w:numPr>
      </w:pPr>
      <w:r>
        <w:t>форма редактирования профиля ребенка</w:t>
      </w:r>
      <w:r w:rsidR="00C470BD">
        <w:t xml:space="preserve"> – при нажатии на кнопку добавления нового профиля;</w:t>
      </w:r>
    </w:p>
    <w:p w:rsidR="00C470BD" w:rsidRDefault="00C470BD" w:rsidP="00972154">
      <w:pPr>
        <w:pStyle w:val="ad"/>
        <w:numPr>
          <w:ilvl w:val="0"/>
          <w:numId w:val="26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 xml:space="preserve"> – 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>
        <w:t>;</w:t>
      </w:r>
    </w:p>
    <w:p w:rsidR="00C470BD" w:rsidRPr="002B4E3C" w:rsidRDefault="00C470BD" w:rsidP="00C470BD">
      <w:pPr>
        <w:pStyle w:val="ad"/>
        <w:numPr>
          <w:ilvl w:val="0"/>
          <w:numId w:val="26"/>
        </w:numPr>
      </w:pPr>
      <w:r>
        <w:t xml:space="preserve">форма аутентификации </w:t>
      </w:r>
      <w:r w:rsidR="00084148">
        <w:t>–</w:t>
      </w:r>
      <w:r>
        <w:t xml:space="preserve">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.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266950" cy="3381375"/>
            <wp:effectExtent l="38100" t="57150" r="114300" b="104775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3813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19</w:t>
        </w:r>
      </w:fldSimple>
      <w:r>
        <w:t xml:space="preserve"> </w:t>
      </w:r>
      <w:r w:rsidR="00084148">
        <w:t>–</w:t>
      </w:r>
      <w:r>
        <w:t xml:space="preserve"> Форма выбора профиля ребенка</w:t>
      </w:r>
    </w:p>
    <w:p w:rsidR="00FF1D61" w:rsidRDefault="00C470BD" w:rsidP="00FF1D61">
      <w:r>
        <w:t xml:space="preserve">Форма </w:t>
      </w:r>
      <w:r w:rsidR="00084148">
        <w:t>просмотра</w:t>
      </w:r>
      <w:r>
        <w:t xml:space="preserve"> заметок </w:t>
      </w:r>
      <w:r w:rsidR="00084148">
        <w:t xml:space="preserve">на дату </w:t>
      </w:r>
      <w:r>
        <w:t>– форма служит для просмотра добавленных на определенную дату заметок и для добавления новой заметки.</w:t>
      </w:r>
    </w:p>
    <w:p w:rsidR="00C470BD" w:rsidRDefault="00C470BD" w:rsidP="00FF1D61">
      <w:r>
        <w:t>Возможные переходы: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выбора профиля ребенка – при нажатии на кнопку «выбор профиля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аутентификации  -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FF1D61" w:rsidRDefault="00C470BD" w:rsidP="00C470BD">
      <w:pPr>
        <w:pStyle w:val="ad"/>
        <w:numPr>
          <w:ilvl w:val="0"/>
          <w:numId w:val="27"/>
        </w:numPr>
      </w:pPr>
      <w:r>
        <w:t>форма редактирования заметки – при нажатии на кнопку добавления заметки.</w:t>
      </w:r>
    </w:p>
    <w:p w:rsidR="00C470BD" w:rsidRDefault="00C470BD" w:rsidP="0008414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362200" cy="3790950"/>
            <wp:effectExtent l="38100" t="57150" r="114300" b="95250"/>
            <wp:docPr id="3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790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F1D61" w:rsidRPr="00FF1D61" w:rsidRDefault="00C470BD" w:rsidP="00084148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20</w:t>
        </w:r>
      </w:fldSimple>
      <w:r>
        <w:t xml:space="preserve"> </w:t>
      </w:r>
      <w:r w:rsidR="00084148">
        <w:t>–</w:t>
      </w:r>
      <w:r>
        <w:t xml:space="preserve"> 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</w:p>
    <w:p w:rsidR="00B65F21" w:rsidRDefault="00084148" w:rsidP="00084148">
      <w:pPr>
        <w:keepNext/>
        <w:jc w:val="left"/>
      </w:pPr>
      <w:r>
        <w:lastRenderedPageBreak/>
        <w:t>Форма просмотра заметки – форма служит для отображения заметки на весь экран.</w:t>
      </w:r>
    </w:p>
    <w:p w:rsidR="00084148" w:rsidRDefault="00084148" w:rsidP="00084148">
      <w:pPr>
        <w:keepNext/>
        <w:jc w:val="left"/>
      </w:pPr>
      <w:r>
        <w:t>Возможные переходы</w:t>
      </w:r>
      <w:proofErr w:type="gramStart"/>
      <w:r>
        <w:t xml:space="preserve"> :</w:t>
      </w:r>
      <w:proofErr w:type="gramEnd"/>
    </w:p>
    <w:p w:rsidR="00084148" w:rsidRDefault="00084148" w:rsidP="00084148">
      <w:pPr>
        <w:pStyle w:val="ad"/>
        <w:keepNext/>
        <w:numPr>
          <w:ilvl w:val="0"/>
          <w:numId w:val="28"/>
        </w:numPr>
        <w:jc w:val="left"/>
      </w:pPr>
      <w:r>
        <w:t>форма просмотра заметок на дату – при нажатии на кнопку «назад»;</w:t>
      </w:r>
    </w:p>
    <w:p w:rsidR="00084148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>форма редактирования заметки – при нажатии на кнопку «изменить»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просмотра заметок на дату – 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выбора профиля ребенка – при нажатии на кнопку «выбор профиля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;</w:t>
      </w:r>
    </w:p>
    <w:p w:rsidR="00084148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аутентификации –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.</w:t>
      </w:r>
    </w:p>
    <w:p w:rsidR="0088550E" w:rsidRDefault="00C470BD" w:rsidP="0088550E">
      <w:pPr>
        <w:pStyle w:val="af0"/>
        <w:keepNext/>
      </w:pPr>
      <w:r>
        <w:rPr>
          <w:noProof/>
          <w:lang w:eastAsia="ru-RU"/>
        </w:rPr>
        <w:drawing>
          <wp:inline distT="0" distB="0" distL="0" distR="0">
            <wp:extent cx="1943100" cy="3238500"/>
            <wp:effectExtent l="19050" t="0" r="0" b="0"/>
            <wp:docPr id="6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F21" w:rsidRDefault="0088550E" w:rsidP="0088550E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21</w:t>
        </w:r>
      </w:fldSimple>
      <w:r w:rsidRPr="0088550E">
        <w:t xml:space="preserve"> - </w:t>
      </w:r>
      <w:r>
        <w:t>Форма просмотра заметки</w:t>
      </w:r>
    </w:p>
    <w:p w:rsidR="0088550E" w:rsidRDefault="0088550E" w:rsidP="0088550E">
      <w:r>
        <w:t>Форма редактирования заметки – служит для внесения изменений в выбранную заметку</w:t>
      </w:r>
      <w:r w:rsidR="00AC6EDD">
        <w:t xml:space="preserve"> или добавления новой.</w:t>
      </w:r>
    </w:p>
    <w:p w:rsidR="0088550E" w:rsidRDefault="0088550E" w:rsidP="0088550E">
      <w:r>
        <w:t>Возможные переходы:</w:t>
      </w:r>
    </w:p>
    <w:p w:rsidR="0088550E" w:rsidRDefault="0088550E" w:rsidP="0088550E">
      <w:pPr>
        <w:pStyle w:val="ad"/>
        <w:numPr>
          <w:ilvl w:val="0"/>
          <w:numId w:val="29"/>
        </w:numPr>
      </w:pPr>
      <w:r>
        <w:t>форма просмотра заметок на дату – при нажатии на кнопку «назад» или «</w:t>
      </w:r>
      <w:proofErr w:type="spellStart"/>
      <w:r>
        <w:t>ок</w:t>
      </w:r>
      <w:proofErr w:type="spellEnd"/>
      <w:r>
        <w:t>» и при условии, что эта форма была предыдущей;</w:t>
      </w:r>
    </w:p>
    <w:p w:rsidR="0088550E" w:rsidRPr="0088550E" w:rsidRDefault="0088550E" w:rsidP="0088550E">
      <w:pPr>
        <w:pStyle w:val="ad"/>
        <w:numPr>
          <w:ilvl w:val="0"/>
          <w:numId w:val="29"/>
        </w:numPr>
      </w:pPr>
      <w:r>
        <w:t xml:space="preserve"> форма просмотра заметки – при нажатии на кнопку «назад» </w:t>
      </w:r>
      <w:r w:rsidR="00AC6EDD">
        <w:t>или «</w:t>
      </w:r>
      <w:proofErr w:type="spellStart"/>
      <w:r w:rsidR="00AC6EDD">
        <w:t>ок</w:t>
      </w:r>
      <w:proofErr w:type="spellEnd"/>
      <w:r w:rsidR="00AC6EDD">
        <w:t>»</w:t>
      </w:r>
      <w:r>
        <w:t xml:space="preserve"> и при условии, что эта форма была предыдущей;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124075" cy="3562350"/>
            <wp:effectExtent l="38100" t="57150" r="123825" b="95250"/>
            <wp:docPr id="15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35623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22</w:t>
        </w:r>
      </w:fldSimple>
      <w:r>
        <w:t xml:space="preserve"> - Форма редактирования заметок</w:t>
      </w:r>
    </w:p>
    <w:p w:rsidR="00AC6EDD" w:rsidRDefault="00AC6EDD" w:rsidP="00AC6EDD">
      <w:r>
        <w:t xml:space="preserve">Форма редактирования уведомлений – служит для добавления нового уведомления или внесения изменений в уже </w:t>
      </w:r>
      <w:proofErr w:type="gramStart"/>
      <w:r>
        <w:t>имеющееся</w:t>
      </w:r>
      <w:proofErr w:type="gramEnd"/>
      <w:r>
        <w:t>.</w:t>
      </w:r>
    </w:p>
    <w:p w:rsidR="00AC6EDD" w:rsidRDefault="00AC6EDD" w:rsidP="00AC6EDD">
      <w:r>
        <w:t>Возможные переходы:</w:t>
      </w:r>
    </w:p>
    <w:p w:rsidR="00AC6EDD" w:rsidRPr="00AC6EDD" w:rsidRDefault="00AC6EDD" w:rsidP="00AC6EDD"/>
    <w:p w:rsidR="004254AE" w:rsidRDefault="004254AE" w:rsidP="004254A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2057400" cy="3429000"/>
            <wp:effectExtent l="38100" t="57150" r="114300" b="95250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Pr="004254AE" w:rsidRDefault="004254AE" w:rsidP="004254AE">
      <w:pPr>
        <w:pStyle w:val="af0"/>
      </w:pPr>
      <w:r>
        <w:t xml:space="preserve">Рисунок </w:t>
      </w:r>
      <w:fldSimple w:instr=" SEQ Рисунок \* ARABIC ">
        <w:r w:rsidR="0071112D">
          <w:rPr>
            <w:noProof/>
          </w:rPr>
          <w:t>23</w:t>
        </w:r>
      </w:fldSimple>
      <w:r>
        <w:t xml:space="preserve"> - Форма редактирования уведомлений</w:t>
      </w:r>
    </w:p>
    <w:sectPr w:rsidR="004254AE" w:rsidRPr="004254AE" w:rsidSect="009961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5D19" w:rsidRDefault="00635D19" w:rsidP="006D7E73">
      <w:pPr>
        <w:spacing w:line="240" w:lineRule="auto"/>
      </w:pPr>
      <w:r>
        <w:separator/>
      </w:r>
    </w:p>
  </w:endnote>
  <w:endnote w:type="continuationSeparator" w:id="0">
    <w:p w:rsidR="00635D19" w:rsidRDefault="00635D19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5D19" w:rsidRDefault="00635D19" w:rsidP="006D7E73">
      <w:pPr>
        <w:spacing w:line="240" w:lineRule="auto"/>
      </w:pPr>
      <w:r>
        <w:separator/>
      </w:r>
    </w:p>
  </w:footnote>
  <w:footnote w:type="continuationSeparator" w:id="0">
    <w:p w:rsidR="00635D19" w:rsidRDefault="00635D19" w:rsidP="006D7E7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1F8"/>
    <w:multiLevelType w:val="hybridMultilevel"/>
    <w:tmpl w:val="1D7C9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544BD"/>
    <w:multiLevelType w:val="hybridMultilevel"/>
    <w:tmpl w:val="87E029C6"/>
    <w:lvl w:ilvl="0" w:tplc="04190001">
      <w:start w:val="1"/>
      <w:numFmt w:val="bullet"/>
      <w:lvlText w:val=""/>
      <w:lvlJc w:val="left"/>
      <w:pPr>
        <w:ind w:left="11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0" w:hanging="360"/>
      </w:pPr>
      <w:rPr>
        <w:rFonts w:ascii="Wingdings" w:hAnsi="Wingdings" w:hint="default"/>
      </w:rPr>
    </w:lvl>
  </w:abstractNum>
  <w:abstractNum w:abstractNumId="2">
    <w:nsid w:val="072125B8"/>
    <w:multiLevelType w:val="hybridMultilevel"/>
    <w:tmpl w:val="98D47690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3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2E140B"/>
    <w:multiLevelType w:val="hybridMultilevel"/>
    <w:tmpl w:val="60AE7C2C"/>
    <w:lvl w:ilvl="0" w:tplc="0419000F">
      <w:start w:val="1"/>
      <w:numFmt w:val="decimal"/>
      <w:lvlText w:val="%1."/>
      <w:lvlJc w:val="left"/>
      <w:pPr>
        <w:ind w:left="787" w:hanging="360"/>
      </w:p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7">
    <w:nsid w:val="1B246299"/>
    <w:multiLevelType w:val="hybridMultilevel"/>
    <w:tmpl w:val="8CD2C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E022DC"/>
    <w:multiLevelType w:val="hybridMultilevel"/>
    <w:tmpl w:val="408A5C08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0">
    <w:nsid w:val="318F76FA"/>
    <w:multiLevelType w:val="hybridMultilevel"/>
    <w:tmpl w:val="35323F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BD21896"/>
    <w:multiLevelType w:val="hybridMultilevel"/>
    <w:tmpl w:val="F1DE53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E73400"/>
    <w:multiLevelType w:val="hybridMultilevel"/>
    <w:tmpl w:val="5A3C4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7264D5A"/>
    <w:multiLevelType w:val="hybridMultilevel"/>
    <w:tmpl w:val="7E121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8983C63"/>
    <w:multiLevelType w:val="hybridMultilevel"/>
    <w:tmpl w:val="CE3444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4085F0D"/>
    <w:multiLevelType w:val="hybridMultilevel"/>
    <w:tmpl w:val="79541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3A37B27"/>
    <w:multiLevelType w:val="hybridMultilevel"/>
    <w:tmpl w:val="8E4E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A11242E"/>
    <w:multiLevelType w:val="hybridMultilevel"/>
    <w:tmpl w:val="689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15"/>
  </w:num>
  <w:num w:numId="4">
    <w:abstractNumId w:val="4"/>
  </w:num>
  <w:num w:numId="5">
    <w:abstractNumId w:val="26"/>
  </w:num>
  <w:num w:numId="6">
    <w:abstractNumId w:val="24"/>
  </w:num>
  <w:num w:numId="7">
    <w:abstractNumId w:val="13"/>
  </w:num>
  <w:num w:numId="8">
    <w:abstractNumId w:val="17"/>
  </w:num>
  <w:num w:numId="9">
    <w:abstractNumId w:val="16"/>
  </w:num>
  <w:num w:numId="10">
    <w:abstractNumId w:val="23"/>
  </w:num>
  <w:num w:numId="11">
    <w:abstractNumId w:val="6"/>
  </w:num>
  <w:num w:numId="12">
    <w:abstractNumId w:val="9"/>
  </w:num>
  <w:num w:numId="13">
    <w:abstractNumId w:val="1"/>
  </w:num>
  <w:num w:numId="14">
    <w:abstractNumId w:val="2"/>
  </w:num>
  <w:num w:numId="15">
    <w:abstractNumId w:val="12"/>
  </w:num>
  <w:num w:numId="16">
    <w:abstractNumId w:val="8"/>
  </w:num>
  <w:num w:numId="17">
    <w:abstractNumId w:val="22"/>
  </w:num>
  <w:num w:numId="18">
    <w:abstractNumId w:val="25"/>
  </w:num>
  <w:num w:numId="19">
    <w:abstractNumId w:val="5"/>
  </w:num>
  <w:num w:numId="20">
    <w:abstractNumId w:val="7"/>
  </w:num>
  <w:num w:numId="21">
    <w:abstractNumId w:val="28"/>
  </w:num>
  <w:num w:numId="22">
    <w:abstractNumId w:val="3"/>
  </w:num>
  <w:num w:numId="23">
    <w:abstractNumId w:val="21"/>
  </w:num>
  <w:num w:numId="24">
    <w:abstractNumId w:val="11"/>
  </w:num>
  <w:num w:numId="25">
    <w:abstractNumId w:val="29"/>
  </w:num>
  <w:num w:numId="26">
    <w:abstractNumId w:val="27"/>
  </w:num>
  <w:num w:numId="27">
    <w:abstractNumId w:val="18"/>
  </w:num>
  <w:num w:numId="28">
    <w:abstractNumId w:val="10"/>
  </w:num>
  <w:num w:numId="29">
    <w:abstractNumId w:val="19"/>
  </w:num>
  <w:num w:numId="30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039B8"/>
    <w:rsid w:val="00043C22"/>
    <w:rsid w:val="00044ADB"/>
    <w:rsid w:val="00061C77"/>
    <w:rsid w:val="00064937"/>
    <w:rsid w:val="000710D4"/>
    <w:rsid w:val="000759FE"/>
    <w:rsid w:val="00081E80"/>
    <w:rsid w:val="00084148"/>
    <w:rsid w:val="00092C81"/>
    <w:rsid w:val="00096640"/>
    <w:rsid w:val="000D6656"/>
    <w:rsid w:val="000F7568"/>
    <w:rsid w:val="001229BA"/>
    <w:rsid w:val="00124E34"/>
    <w:rsid w:val="00125518"/>
    <w:rsid w:val="00131E23"/>
    <w:rsid w:val="00141D08"/>
    <w:rsid w:val="001E25F6"/>
    <w:rsid w:val="001E6AD8"/>
    <w:rsid w:val="002120CF"/>
    <w:rsid w:val="002359F4"/>
    <w:rsid w:val="0027056C"/>
    <w:rsid w:val="0027772C"/>
    <w:rsid w:val="002B4E3C"/>
    <w:rsid w:val="002C15C2"/>
    <w:rsid w:val="002C699D"/>
    <w:rsid w:val="0033695F"/>
    <w:rsid w:val="00346469"/>
    <w:rsid w:val="00371307"/>
    <w:rsid w:val="00382253"/>
    <w:rsid w:val="00396CAA"/>
    <w:rsid w:val="003F3976"/>
    <w:rsid w:val="004038EE"/>
    <w:rsid w:val="004254AE"/>
    <w:rsid w:val="00441307"/>
    <w:rsid w:val="00467FB8"/>
    <w:rsid w:val="00471449"/>
    <w:rsid w:val="00477A87"/>
    <w:rsid w:val="00497939"/>
    <w:rsid w:val="004B43ED"/>
    <w:rsid w:val="004B4FF9"/>
    <w:rsid w:val="004E7428"/>
    <w:rsid w:val="004F66EC"/>
    <w:rsid w:val="005036F7"/>
    <w:rsid w:val="005059CE"/>
    <w:rsid w:val="00505BC7"/>
    <w:rsid w:val="00506EB0"/>
    <w:rsid w:val="00520526"/>
    <w:rsid w:val="00524F2A"/>
    <w:rsid w:val="0053342E"/>
    <w:rsid w:val="00575919"/>
    <w:rsid w:val="005B39F9"/>
    <w:rsid w:val="005C7B63"/>
    <w:rsid w:val="005F036B"/>
    <w:rsid w:val="00610E47"/>
    <w:rsid w:val="00615FD0"/>
    <w:rsid w:val="00632B4A"/>
    <w:rsid w:val="00635D19"/>
    <w:rsid w:val="00645A3D"/>
    <w:rsid w:val="00645E1D"/>
    <w:rsid w:val="006579C8"/>
    <w:rsid w:val="00671E47"/>
    <w:rsid w:val="006803BB"/>
    <w:rsid w:val="006A53CE"/>
    <w:rsid w:val="006D7E73"/>
    <w:rsid w:val="00700D55"/>
    <w:rsid w:val="007059E4"/>
    <w:rsid w:val="0071112D"/>
    <w:rsid w:val="00712794"/>
    <w:rsid w:val="00746F3A"/>
    <w:rsid w:val="00752CFE"/>
    <w:rsid w:val="007766B8"/>
    <w:rsid w:val="007A0A95"/>
    <w:rsid w:val="007A70B3"/>
    <w:rsid w:val="007B6DF5"/>
    <w:rsid w:val="007E7186"/>
    <w:rsid w:val="007F1219"/>
    <w:rsid w:val="00860CAD"/>
    <w:rsid w:val="00870514"/>
    <w:rsid w:val="00872494"/>
    <w:rsid w:val="0088550E"/>
    <w:rsid w:val="008E5B89"/>
    <w:rsid w:val="008E6284"/>
    <w:rsid w:val="008F0E86"/>
    <w:rsid w:val="008F1B8C"/>
    <w:rsid w:val="00914B7D"/>
    <w:rsid w:val="00915C30"/>
    <w:rsid w:val="00936C20"/>
    <w:rsid w:val="0096727F"/>
    <w:rsid w:val="00972154"/>
    <w:rsid w:val="00980223"/>
    <w:rsid w:val="009855D8"/>
    <w:rsid w:val="009914D0"/>
    <w:rsid w:val="009944B0"/>
    <w:rsid w:val="00996179"/>
    <w:rsid w:val="009F6F6B"/>
    <w:rsid w:val="009F7F14"/>
    <w:rsid w:val="00A3688A"/>
    <w:rsid w:val="00A519B6"/>
    <w:rsid w:val="00A54647"/>
    <w:rsid w:val="00A66EE4"/>
    <w:rsid w:val="00AC60E5"/>
    <w:rsid w:val="00AC6EDD"/>
    <w:rsid w:val="00AD381C"/>
    <w:rsid w:val="00B42216"/>
    <w:rsid w:val="00B530D2"/>
    <w:rsid w:val="00B65F21"/>
    <w:rsid w:val="00B91D45"/>
    <w:rsid w:val="00BC63BD"/>
    <w:rsid w:val="00BD25C5"/>
    <w:rsid w:val="00BE3D1E"/>
    <w:rsid w:val="00BF4B71"/>
    <w:rsid w:val="00C021CF"/>
    <w:rsid w:val="00C470BD"/>
    <w:rsid w:val="00C920AA"/>
    <w:rsid w:val="00CB5A3B"/>
    <w:rsid w:val="00CD13E9"/>
    <w:rsid w:val="00CF3190"/>
    <w:rsid w:val="00D11EC4"/>
    <w:rsid w:val="00D25C0F"/>
    <w:rsid w:val="00D4127D"/>
    <w:rsid w:val="00D51C53"/>
    <w:rsid w:val="00D62C41"/>
    <w:rsid w:val="00D85E7C"/>
    <w:rsid w:val="00D96D9E"/>
    <w:rsid w:val="00D972DC"/>
    <w:rsid w:val="00DB7290"/>
    <w:rsid w:val="00DE16DE"/>
    <w:rsid w:val="00E01574"/>
    <w:rsid w:val="00E05CFF"/>
    <w:rsid w:val="00E12B32"/>
    <w:rsid w:val="00E147B9"/>
    <w:rsid w:val="00E40C79"/>
    <w:rsid w:val="00E50CFB"/>
    <w:rsid w:val="00E5322F"/>
    <w:rsid w:val="00E77EC6"/>
    <w:rsid w:val="00E84C80"/>
    <w:rsid w:val="00EA583A"/>
    <w:rsid w:val="00EE6ECB"/>
    <w:rsid w:val="00EF7A76"/>
    <w:rsid w:val="00F103ED"/>
    <w:rsid w:val="00F1549B"/>
    <w:rsid w:val="00F376B8"/>
    <w:rsid w:val="00F67132"/>
    <w:rsid w:val="00F72B02"/>
    <w:rsid w:val="00FC5C31"/>
    <w:rsid w:val="00FD746E"/>
    <w:rsid w:val="00FE3449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EE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5E7C"/>
    <w:pPr>
      <w:keepNext/>
      <w:keepLines/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2B32"/>
    <w:pPr>
      <w:keepNext/>
      <w:keepLines/>
      <w:spacing w:after="12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D85E7C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12B3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basedOn w:val="a"/>
    <w:next w:val="a"/>
    <w:uiPriority w:val="35"/>
    <w:unhideWhenUsed/>
    <w:qFormat/>
    <w:rsid w:val="00B42216"/>
    <w:pPr>
      <w:spacing w:after="200" w:line="240" w:lineRule="auto"/>
      <w:jc w:val="center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8F1B8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8F1B8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semiHidden/>
    <w:rsid w:val="007059E4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2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</c:title>
    <c:plotArea>
      <c:layout/>
      <c:pieChart>
        <c:varyColors val="1"/>
        <c:ser>
          <c:idx val="0"/>
          <c:order val="0"/>
          <c:explosion val="25"/>
          <c:dLbls>
            <c:showCatName val="1"/>
            <c:showPercent val="1"/>
            <c:showLeaderLines val="1"/>
          </c:dLbls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2956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799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194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402F8F8-C578-4333-876D-8D78A3004D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6</TotalTime>
  <Pages>34</Pages>
  <Words>4237</Words>
  <Characters>24154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40</cp:revision>
  <dcterms:created xsi:type="dcterms:W3CDTF">2013-06-16T05:03:00Z</dcterms:created>
  <dcterms:modified xsi:type="dcterms:W3CDTF">2013-06-21T07:25:00Z</dcterms:modified>
</cp:coreProperties>
</file>